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7A9E75" w:rsidR="001E41F3" w:rsidRDefault="001E41F3">
            <w:pPr>
              <w:pStyle w:val="CRCoverPage"/>
              <w:spacing w:after="0"/>
              <w:ind w:left="100"/>
              <w:rPr>
                <w:noProof/>
              </w:rPr>
            </w:pP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93431F5" w:rsidR="001E41F3" w:rsidRDefault="003F3EB2">
            <w:pPr>
              <w:pStyle w:val="CRCoverPage"/>
              <w:spacing w:after="0"/>
              <w:ind w:left="100"/>
              <w:rPr>
                <w:noProof/>
              </w:rPr>
            </w:pPr>
            <w:r>
              <w:rPr>
                <w:noProof/>
              </w:rPr>
              <w:t>5GSAT_ARCH-</w:t>
            </w:r>
            <w:ins w:id="1" w:author="m-myx" w:date="2022-01-17T10:23:00Z">
              <w:r w:rsidR="00F26E9C">
                <w:rPr>
                  <w:noProof/>
                </w:rPr>
                <w:t>CT</w:t>
              </w:r>
            </w:ins>
            <w:del w:id="2" w:author="m-myx" w:date="2022-01-17T10:23:00Z">
              <w:r w:rsidDel="00F26E9C">
                <w:rPr>
                  <w:noProof/>
                </w:rPr>
                <w:delText>SAT</w:delText>
              </w:r>
            </w:del>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w:t>
            </w:r>
            <w:bookmarkStart w:id="3" w:name="_GoBack"/>
            <w:bookmarkEnd w:id="3"/>
            <w:r>
              <w:rPr>
                <w:i/>
                <w:noProof/>
                <w:sz w:val="18"/>
              </w:rPr>
              <w:t>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40E6F1F3"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4" w:name="OLE_LINK5"/>
            <w:r w:rsidRPr="00446057">
              <w:rPr>
                <w:rFonts w:eastAsia="宋体"/>
                <w:i/>
                <w:noProof/>
                <w:color w:val="4F81BD" w:themeColor="accent1"/>
                <w:sz w:val="18"/>
                <w:szCs w:val="18"/>
                <w:lang w:val="en-US"/>
              </w:rPr>
              <w:t>When indicating a last visited TAI in a Registration Update, a UE may indicate any TAI supported in a radio cell for the RPLMN or equivalent to the RPLMN for the last UE access prior to the Registration Update that is part of the UE Registration Area.</w:t>
            </w:r>
            <w:bookmarkEnd w:id="4"/>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03AC9BE4" w:rsidR="004F2254" w:rsidRDefault="00506B3A" w:rsidP="00506B3A">
            <w:pPr>
              <w:pStyle w:val="CRCoverPage"/>
              <w:spacing w:after="0"/>
              <w:ind w:left="100"/>
              <w:rPr>
                <w:noProof/>
              </w:rPr>
            </w:pPr>
            <w:r w:rsidRPr="00446057">
              <w:rPr>
                <w:noProof/>
              </w:rPr>
              <w:t>When indicating a last visited TAI in a Registration Update</w:t>
            </w:r>
            <w:r>
              <w:rPr>
                <w:noProof/>
              </w:rPr>
              <w:t xml:space="preserve">, the last visited TAI may indicate any TAI supported in a radio cell for the </w:t>
            </w:r>
            <w:r w:rsidRPr="000F2033">
              <w:rPr>
                <w:noProof/>
              </w:rPr>
              <w:t xml:space="preserve">RPLMN or equivalent to the RPLMN </w:t>
            </w:r>
            <w:r w:rsidRPr="00920386">
              <w:rPr>
                <w:noProof/>
              </w:rPr>
              <w:t xml:space="preserve">for the </w:t>
            </w:r>
            <w:r>
              <w:rPr>
                <w:noProof/>
              </w:rPr>
              <w:t xml:space="preserve">last </w:t>
            </w:r>
            <w:r w:rsidRPr="00920386">
              <w:rPr>
                <w:noProof/>
              </w:rPr>
              <w:t xml:space="preserve">UE </w:t>
            </w:r>
            <w:r>
              <w:rPr>
                <w:noProof/>
              </w:rPr>
              <w:t xml:space="preserve">access </w:t>
            </w:r>
            <w:r w:rsidRPr="00920386">
              <w:rPr>
                <w:noProof/>
              </w:rPr>
              <w:t>that is part of the UE Registration Are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5" w:name="_Toc91599092"/>
      <w:r>
        <w:t>5.5.1.3.2</w:t>
      </w:r>
      <w:r>
        <w:tab/>
        <w:t>Mobility and periodic registration update initiation</w:t>
      </w:r>
      <w:bookmarkEnd w:id="5"/>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0DD70EB1" w:rsidR="002707CB" w:rsidRDefault="00BD6B7C" w:rsidP="00BD6B7C">
      <w:pPr>
        <w:pStyle w:val="B1"/>
      </w:pPr>
      <w:r>
        <w:t>a</w:t>
      </w:r>
      <w:r w:rsidRPr="003168A2">
        <w:t>)</w:t>
      </w:r>
      <w:r w:rsidRPr="003168A2">
        <w:tab/>
      </w:r>
      <w:r>
        <w:t>w</w:t>
      </w:r>
      <w:r w:rsidR="002707CB" w:rsidRPr="003168A2">
        <w:t xml:space="preserve">hen the UE detects entering a tracking area that is not in the list of tracking areas that the UE previously registered in the </w:t>
      </w:r>
      <w:r w:rsidR="002707CB">
        <w:t>AMF</w:t>
      </w:r>
      <w:r w:rsidR="002707CB" w:rsidRPr="003168A2">
        <w:t>;</w:t>
      </w:r>
    </w:p>
    <w:p w14:paraId="2A4A9F89" w14:textId="1C547475" w:rsidR="001C7682" w:rsidRPr="00BD6B7C" w:rsidRDefault="001C7682" w:rsidP="00BD6B7C">
      <w:pPr>
        <w:pStyle w:val="B1"/>
        <w:rPr>
          <w:lang w:val="en-US" w:eastAsia="ko-KR"/>
        </w:rPr>
      </w:pPr>
      <w:ins w:id="6" w:author="m-myx" w:date="2022-01-10T13:50:00Z">
        <w:r w:rsidRPr="00BD6B7C">
          <w:rPr>
            <w:lang w:val="en-US" w:eastAsia="ko-KR"/>
          </w:rPr>
          <w:t>a</w:t>
        </w:r>
        <w:r>
          <w:rPr>
            <w:lang w:val="en-US" w:eastAsia="ko-KR"/>
          </w:rPr>
          <w:t>a</w:t>
        </w:r>
        <w:r w:rsidRPr="00BD6B7C">
          <w:rPr>
            <w:lang w:val="en-US" w:eastAsia="ko-KR"/>
          </w:rPr>
          <w:t>)</w:t>
        </w:r>
        <w:r w:rsidRPr="00BD6B7C">
          <w:rPr>
            <w:lang w:val="en-US" w:eastAsia="ko-KR"/>
          </w:rPr>
          <w:tab/>
          <w:t xml:space="preserve">when the </w:t>
        </w:r>
        <w:r>
          <w:rPr>
            <w:lang w:val="en-US" w:eastAsia="ko-KR"/>
          </w:rPr>
          <w:t xml:space="preserve">UE </w:t>
        </w:r>
        <w:r w:rsidRPr="00BD6B7C">
          <w:rPr>
            <w:lang w:val="en-US" w:eastAsia="ko-KR"/>
          </w:rPr>
          <w:t xml:space="preserve">is using satellite </w:t>
        </w:r>
        <w:r>
          <w:rPr>
            <w:lang w:val="en-US" w:eastAsia="ko-KR"/>
          </w:rPr>
          <w:t xml:space="preserve">NG-RAN </w:t>
        </w:r>
        <w:r w:rsidRPr="00BD6B7C">
          <w:rPr>
            <w:lang w:val="en-US" w:eastAsia="ko-KR"/>
          </w:rPr>
          <w:t xml:space="preserve">access, </w:t>
        </w:r>
        <w:r>
          <w:rPr>
            <w:lang w:val="en-US" w:eastAsia="ko-KR"/>
          </w:rPr>
          <w:t xml:space="preserve">if </w:t>
        </w:r>
        <w:r w:rsidRPr="00BD6B7C">
          <w:rPr>
            <w:lang w:val="en-US" w:eastAsia="ko-KR"/>
          </w:rPr>
          <w:t>the</w:t>
        </w:r>
        <w:r>
          <w:rPr>
            <w:lang w:val="en-US" w:eastAsia="ko-KR"/>
          </w:rPr>
          <w:t xml:space="preserve"> serving</w:t>
        </w:r>
        <w:r w:rsidRPr="00BD6B7C">
          <w:rPr>
            <w:lang w:val="en-US" w:eastAsia="ko-KR"/>
          </w:rPr>
          <w:t xml:space="preserve"> cell indicates multiple tracking areas and none of the indicated tracking areas is </w:t>
        </w:r>
        <w:r w:rsidRPr="00DA3BBC">
          <w:t>part of the UE Registration Area</w:t>
        </w:r>
        <w:r w:rsidR="00617E55">
          <w:t>;</w:t>
        </w:r>
      </w:ins>
    </w:p>
    <w:p w14:paraId="34B2FCE1" w14:textId="77777777" w:rsidR="002707CB" w:rsidRDefault="002707CB" w:rsidP="002707C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r>
        <w:t>upon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r w:rsidRPr="00026C79">
        <w:rPr>
          <w:lang w:val="en-US" w:eastAsia="ja-JP"/>
        </w:rPr>
        <w:t xml:space="preserve">when the UE's usage setting </w:t>
      </w:r>
      <w:r>
        <w:rPr>
          <w:lang w:val="en-US" w:eastAsia="ja-JP"/>
        </w:rPr>
        <w:t>changes;</w:t>
      </w:r>
    </w:p>
    <w:p w14:paraId="21AFA863" w14:textId="77777777" w:rsidR="002707CB" w:rsidRDefault="002707CB" w:rsidP="002707CB">
      <w:pPr>
        <w:pStyle w:val="B1"/>
        <w:rPr>
          <w:lang w:val="en-US"/>
        </w:rPr>
      </w:pPr>
      <w:r>
        <w:t>i</w:t>
      </w:r>
      <w:r w:rsidRPr="00735CAD">
        <w:t>)</w:t>
      </w:r>
      <w:r w:rsidRPr="00735CAD">
        <w:tab/>
      </w:r>
      <w:r>
        <w:rPr>
          <w:lang w:val="en-US"/>
        </w:rPr>
        <w:t>when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5530FC1" w14:textId="77777777" w:rsidR="002707CB" w:rsidRDefault="002707CB" w:rsidP="002707C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11EB532" w14:textId="77777777" w:rsidR="002707CB" w:rsidRPr="00735CAD" w:rsidRDefault="002707CB" w:rsidP="002707CB">
      <w:pPr>
        <w:pStyle w:val="B1"/>
      </w:pPr>
      <w:r>
        <w:t>n)</w:t>
      </w:r>
      <w:r>
        <w:tab/>
        <w:t>when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r>
        <w:t>void;</w:t>
      </w:r>
    </w:p>
    <w:p w14:paraId="4014D6B2" w14:textId="77777777" w:rsidR="002707CB" w:rsidRPr="00504452" w:rsidRDefault="002707CB" w:rsidP="002707CB">
      <w:pPr>
        <w:pStyle w:val="B1"/>
      </w:pPr>
      <w:r>
        <w:t>q)</w:t>
      </w:r>
      <w:r>
        <w:tab/>
        <w:t>when the UE needs to request new LADN information;</w:t>
      </w:r>
    </w:p>
    <w:p w14:paraId="7A7D483F" w14:textId="77777777" w:rsidR="002707CB" w:rsidRPr="00504452" w:rsidRDefault="002707CB" w:rsidP="002707C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r>
        <w:rPr>
          <w:lang w:val="en-US" w:eastAsia="ko-KR"/>
        </w:rPr>
        <w:t>zc)</w:t>
      </w:r>
      <w:r>
        <w:rPr>
          <w:lang w:val="en-US" w:eastAsia="ko-KR"/>
        </w:rPr>
        <w:tab/>
        <w:t>when the UE changes the UE specific DRX parameters in NB-N1 mode;</w:t>
      </w:r>
    </w:p>
    <w:p w14:paraId="1A505230" w14:textId="77777777" w:rsidR="002707CB" w:rsidRPr="00496914" w:rsidRDefault="002707CB" w:rsidP="002707CB">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BD2F68B" w14:textId="77777777" w:rsidR="002707CB" w:rsidRDefault="002707CB" w:rsidP="002707C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7" w:name="_Hlk87985269"/>
      <w:r w:rsidRPr="00893B8B">
        <w:t>remove the paging restriction</w:t>
      </w:r>
      <w:r>
        <w:t>s</w:t>
      </w:r>
      <w:bookmarkEnd w:id="7"/>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8"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4A772EA4" w:rsidR="00C77DB0" w:rsidRPr="00466004" w:rsidDel="00466004" w:rsidRDefault="00617E55" w:rsidP="00466004">
      <w:pPr>
        <w:pStyle w:val="NO"/>
        <w:rPr>
          <w:del w:id="9" w:author="m-myx" w:date="2022-01-10T13:58:00Z"/>
        </w:rPr>
      </w:pPr>
      <w:ins w:id="10" w:author="m-myx" w:date="2022-01-10T13:51:00Z">
        <w:r w:rsidRPr="002B6F44">
          <w:t>NOTE </w:t>
        </w:r>
        <w:r>
          <w:t>5</w:t>
        </w:r>
        <w:r w:rsidRPr="002B6F44">
          <w:t>:</w:t>
        </w:r>
        <w:r w:rsidRPr="002B6F44">
          <w:tab/>
        </w:r>
      </w:ins>
      <w:ins w:id="11" w:author="m-myx" w:date="2022-01-10T13:54:00Z">
        <w:r>
          <w:t>for UE using satellite NG-RAN access</w:t>
        </w:r>
        <w:r w:rsidR="000938E6">
          <w:t xml:space="preserve">, the last visited </w:t>
        </w:r>
      </w:ins>
      <w:ins w:id="12" w:author="m-myx" w:date="2022-01-10T13:55:00Z">
        <w:r w:rsidR="000938E6">
          <w:t>TAI may indicate any TAI supported in a radio cell</w:t>
        </w:r>
      </w:ins>
      <w:ins w:id="13" w:author="m-myx" w:date="2022-01-10T13:56:00Z">
        <w:r w:rsidR="000938E6">
          <w:t xml:space="preserve"> for the </w:t>
        </w:r>
        <w:r w:rsidR="000938E6" w:rsidRPr="000F2033">
          <w:t xml:space="preserve">RPLMN or equivalent to the RPLMN </w:t>
        </w:r>
        <w:r w:rsidR="000938E6" w:rsidRPr="00920386">
          <w:t xml:space="preserve">for the </w:t>
        </w:r>
      </w:ins>
      <w:ins w:id="14" w:author="m-myx" w:date="2022-01-10T13:57:00Z">
        <w:r w:rsidR="000938E6">
          <w:t>last</w:t>
        </w:r>
      </w:ins>
      <w:ins w:id="15" w:author="m-myx" w:date="2022-01-10T13:56:00Z">
        <w:r w:rsidR="000938E6">
          <w:t xml:space="preserve"> </w:t>
        </w:r>
        <w:r w:rsidR="000938E6" w:rsidRPr="00920386">
          <w:t xml:space="preserve">UE </w:t>
        </w:r>
        <w:r w:rsidR="000938E6">
          <w:t xml:space="preserve">access </w:t>
        </w:r>
        <w:r w:rsidR="000938E6" w:rsidRPr="00920386">
          <w:t>that is part of the UE Registration Area</w:t>
        </w:r>
      </w:ins>
      <w:ins w:id="16" w:author="m-myx" w:date="2022-01-10T13:59:00Z">
        <w:r w:rsidR="00466004">
          <w:t>.</w:t>
        </w:r>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t>a valid 5G-GUTI that was previously assigned by the same PLMN with which the UE is performing the registration, if available;</w:t>
      </w:r>
    </w:p>
    <w:p w14:paraId="74015387" w14:textId="77777777" w:rsidR="002707CB" w:rsidRDefault="002707CB" w:rsidP="002707CB">
      <w:pPr>
        <w:pStyle w:val="B2"/>
      </w:pPr>
      <w:r>
        <w:t>2)</w:t>
      </w:r>
      <w:r>
        <w:tab/>
        <w:t>a valid 5G-GUTI that was previously assigned by an equivalent PLMN, if available; and</w:t>
      </w:r>
    </w:p>
    <w:p w14:paraId="71EE4FF6" w14:textId="77777777" w:rsidR="002707CB" w:rsidRDefault="002707CB" w:rsidP="002707CB">
      <w:pPr>
        <w:pStyle w:val="B2"/>
      </w:pPr>
      <w:r>
        <w:t>3)</w:t>
      </w:r>
      <w:r>
        <w:tab/>
        <w:t>a valid 5G-GUTI that was previously assigned by any other PLMN, if available; and</w:t>
      </w:r>
    </w:p>
    <w:p w14:paraId="5E7E7C30" w14:textId="30275C21" w:rsidR="002707CB" w:rsidRDefault="002707CB" w:rsidP="002707CB">
      <w:pPr>
        <w:pStyle w:val="NO"/>
      </w:pPr>
      <w:r>
        <w:t>NOTE </w:t>
      </w:r>
      <w:del w:id="17" w:author="m-myx" w:date="2022-01-10T13:52:00Z">
        <w:r w:rsidDel="00617E55">
          <w:delText>5</w:delText>
        </w:r>
      </w:del>
      <w:ins w:id="18" w:author="m-myx" w:date="2022-01-10T13:52:00Z">
        <w:r w:rsidR="00617E55">
          <w:t>6</w:t>
        </w:r>
      </w:ins>
      <w:r>
        <w:t>:</w:t>
      </w:r>
      <w:r>
        <w:tab/>
        <w:t>The 5G-GUTI included in the Additional GUTI IE is a native 5G-GUTI.</w:t>
      </w:r>
    </w:p>
    <w:p w14:paraId="356F25F7" w14:textId="77777777" w:rsidR="002707CB" w:rsidRDefault="002707CB" w:rsidP="002707C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r w:rsidRPr="00977243">
        <w:t xml:space="preserve">to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4419E10F" w:rsidR="002707CB" w:rsidRDefault="002707CB" w:rsidP="002707CB">
      <w:pPr>
        <w:pStyle w:val="NO"/>
      </w:pPr>
      <w:r>
        <w:t>NOTE </w:t>
      </w:r>
      <w:del w:id="19" w:author="m-myx" w:date="2022-01-10T13:52:00Z">
        <w:r w:rsidDel="00617E55">
          <w:delText>6</w:delText>
        </w:r>
      </w:del>
      <w:ins w:id="20" w:author="m-myx" w:date="2022-01-10T13:52:00Z">
        <w:r w:rsidR="00617E55">
          <w:t>7</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5DADAD2" w14:textId="22798253" w:rsidR="002707CB" w:rsidRDefault="002707CB" w:rsidP="002707CB">
      <w:pPr>
        <w:pStyle w:val="NO"/>
      </w:pPr>
      <w:r>
        <w:t>NOTE </w:t>
      </w:r>
      <w:del w:id="21" w:author="m-myx" w:date="2022-01-10T13:52:00Z">
        <w:r w:rsidDel="00617E55">
          <w:delText>7</w:delText>
        </w:r>
      </w:del>
      <w:ins w:id="22" w:author="m-myx" w:date="2022-01-10T13:52:00Z">
        <w:r w:rsidR="00617E55">
          <w:t>8</w:t>
        </w:r>
      </w:ins>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t>is in NB-N1 mode and:</w:t>
      </w:r>
    </w:p>
    <w:p w14:paraId="5FEE2BE3" w14:textId="77777777" w:rsidR="002707CB" w:rsidRDefault="002707CB" w:rsidP="002707CB">
      <w:pPr>
        <w:pStyle w:val="B2"/>
        <w:rPr>
          <w:lang w:val="en-US"/>
        </w:rPr>
      </w:pPr>
      <w:r>
        <w:t>1)</w:t>
      </w:r>
      <w:r>
        <w:tab/>
      </w:r>
      <w:r>
        <w:rPr>
          <w:lang w:val="en-US"/>
        </w:rPr>
        <w:t>th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t>the UE has entered a new registration area; or</w:t>
      </w:r>
    </w:p>
    <w:p w14:paraId="2D89E2BB" w14:textId="77777777" w:rsidR="002707CB" w:rsidRDefault="002707CB" w:rsidP="002707CB">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DCBFE1F" w14:textId="77777777" w:rsidR="002707CB" w:rsidRDefault="002707CB" w:rsidP="002707C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028BCDA2" w:rsidR="002707CB" w:rsidRDefault="002707CB" w:rsidP="002707CB">
      <w:pPr>
        <w:pStyle w:val="NO"/>
      </w:pPr>
      <w:r>
        <w:t>NOTE </w:t>
      </w:r>
      <w:del w:id="23" w:author="m-myx" w:date="2022-01-10T13:52:00Z">
        <w:r w:rsidDel="00617E55">
          <w:delText>8</w:delText>
        </w:r>
      </w:del>
      <w:ins w:id="24" w:author="m-myx" w:date="2022-01-10T13:52:00Z">
        <w:r w:rsidR="00617E55">
          <w:t>9</w:t>
        </w:r>
      </w:ins>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r>
        <w:t>and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t>each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t>each active PDU session when the UE is performing mobility from N1 mode to N1 mode to a visited PLMN.</w:t>
      </w:r>
    </w:p>
    <w:p w14:paraId="60FB2B4D" w14:textId="62FB6EFC" w:rsidR="002707CB" w:rsidRDefault="002707CB" w:rsidP="002707CB">
      <w:pPr>
        <w:pStyle w:val="NO"/>
      </w:pPr>
      <w:r>
        <w:t>NOTE </w:t>
      </w:r>
      <w:del w:id="25" w:author="m-myx" w:date="2022-01-10T13:52:00Z">
        <w:r w:rsidDel="00617E55">
          <w:delText>9</w:delText>
        </w:r>
      </w:del>
      <w:ins w:id="26" w:author="m-myx" w:date="2022-01-10T13:52:00Z">
        <w:r w:rsidR="00617E55">
          <w:t>10</w:t>
        </w:r>
      </w:ins>
      <w:r>
        <w:t>:</w:t>
      </w:r>
      <w:r>
        <w:tab/>
        <w:t>The Requested NSSAI IE is used instead of Requested mapped NSSAI IE in REGISTRATION REQUEST message when the UE enters HPLMN.</w:t>
      </w:r>
    </w:p>
    <w:p w14:paraId="1EB90A4F"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BCD2A4D" w14:textId="77777777" w:rsidR="002707CB" w:rsidRDefault="002707CB" w:rsidP="002707CB">
      <w:r>
        <w:lastRenderedPageBreak/>
        <w:t>If the UE has:</w:t>
      </w:r>
    </w:p>
    <w:p w14:paraId="48DCAF41" w14:textId="77777777" w:rsidR="002707CB" w:rsidRDefault="002707CB" w:rsidP="002707CB">
      <w:pPr>
        <w:pStyle w:val="B1"/>
      </w:pPr>
      <w:r>
        <w:t>-</w:t>
      </w:r>
      <w:r>
        <w:tab/>
        <w:t>no allowed NSSAI for the current PLMN;</w:t>
      </w:r>
    </w:p>
    <w:p w14:paraId="553C1DF0" w14:textId="77777777" w:rsidR="002707CB" w:rsidRDefault="002707CB" w:rsidP="002707CB">
      <w:pPr>
        <w:pStyle w:val="B1"/>
      </w:pPr>
      <w:r>
        <w:t>-</w:t>
      </w:r>
      <w:r>
        <w:tab/>
        <w:t>no configured NSSAI for the current PLMN;</w:t>
      </w:r>
    </w:p>
    <w:p w14:paraId="7E556B68" w14:textId="77777777" w:rsidR="002707CB" w:rsidRDefault="002707CB" w:rsidP="002707CB">
      <w:pPr>
        <w:pStyle w:val="B1"/>
      </w:pPr>
      <w:r>
        <w:t>-</w:t>
      </w:r>
      <w:r>
        <w:tab/>
        <w:t>neither active PDU session(s) nor PDN connection(s) to transfer associated with an S-NSSAI applicable in the current PLMN; and</w:t>
      </w:r>
    </w:p>
    <w:p w14:paraId="2E067236" w14:textId="77777777" w:rsidR="002707CB" w:rsidRDefault="002707CB" w:rsidP="002707CB">
      <w:pPr>
        <w:pStyle w:val="B1"/>
      </w:pPr>
      <w:r>
        <w:t>-</w:t>
      </w:r>
      <w:r>
        <w:tab/>
        <w:t>neither active PDU session(s) nor PDN connection(s) to transfer associated with mapped S-NSSAI(s);</w:t>
      </w:r>
    </w:p>
    <w:p w14:paraId="48585E27" w14:textId="77777777" w:rsidR="002707CB" w:rsidRDefault="002707CB" w:rsidP="002707CB">
      <w:r>
        <w:t>and has a default configured NSSAI, then the UE shall:</w:t>
      </w:r>
    </w:p>
    <w:p w14:paraId="0120E486" w14:textId="77777777" w:rsidR="002707CB" w:rsidRDefault="002707CB" w:rsidP="002707CB">
      <w:pPr>
        <w:pStyle w:val="B1"/>
      </w:pPr>
      <w:r>
        <w:t>a)</w:t>
      </w:r>
      <w:r>
        <w:tab/>
        <w:t>include the S-NSSAI(s) in the Requested NSSAI IE of the REGISTRATION REQUEST message using the default configured NSSAI; and</w:t>
      </w:r>
    </w:p>
    <w:p w14:paraId="65EBA0CD" w14:textId="77777777" w:rsidR="002707CB" w:rsidRDefault="002707CB" w:rsidP="002707C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t>no allowed NSSAI for the current PLMN;</w:t>
      </w:r>
    </w:p>
    <w:p w14:paraId="48F1C12A" w14:textId="77777777" w:rsidR="002707CB" w:rsidRDefault="002707CB" w:rsidP="002707CB">
      <w:pPr>
        <w:pStyle w:val="B1"/>
      </w:pPr>
      <w:r>
        <w:t>-</w:t>
      </w:r>
      <w:r>
        <w:tab/>
        <w:t>no configured NSSAI for the current PLMN;</w:t>
      </w:r>
    </w:p>
    <w:p w14:paraId="7D8C5580" w14:textId="77777777" w:rsidR="002707CB" w:rsidRDefault="002707CB" w:rsidP="002707CB">
      <w:pPr>
        <w:pStyle w:val="B1"/>
      </w:pPr>
      <w:r>
        <w:t>-</w:t>
      </w:r>
      <w:r>
        <w:tab/>
        <w:t>neither active PDU session(s) nor PDN connection(s) to transfer associated with an S-NSSAI applicable in the current PLMN</w:t>
      </w:r>
    </w:p>
    <w:p w14:paraId="0BB90943" w14:textId="77777777" w:rsidR="002707CB" w:rsidRDefault="002707CB" w:rsidP="002707CB">
      <w:pPr>
        <w:pStyle w:val="B1"/>
      </w:pPr>
      <w:r>
        <w:t>-</w:t>
      </w:r>
      <w:r>
        <w:tab/>
        <w:t>neither active PDU session(s) nor PDN connection(s) to transfer associated with mapped S-NSSAI(s); and</w:t>
      </w:r>
    </w:p>
    <w:p w14:paraId="54A50942" w14:textId="77777777" w:rsidR="002707CB" w:rsidRDefault="002707CB" w:rsidP="002707CB">
      <w:pPr>
        <w:pStyle w:val="B1"/>
      </w:pPr>
      <w:r>
        <w:t>-</w:t>
      </w:r>
      <w:r>
        <w:tab/>
        <w:t>no default configured NSSAI</w:t>
      </w:r>
    </w:p>
    <w:p w14:paraId="5A611279" w14:textId="77777777" w:rsidR="002707CB" w:rsidRDefault="002707CB" w:rsidP="002707CB">
      <w:r>
        <w:t xml:space="preserve">th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5FFCF6D8" w:rsidR="002707CB" w:rsidRDefault="002707CB" w:rsidP="002707CB">
      <w:pPr>
        <w:pStyle w:val="NO"/>
      </w:pPr>
      <w:r w:rsidRPr="00524D8A">
        <w:t>NOTE </w:t>
      </w:r>
      <w:del w:id="27" w:author="m-myx" w:date="2022-01-10T13:52:00Z">
        <w:r w:rsidDel="00617E55">
          <w:delText>10</w:delText>
        </w:r>
      </w:del>
      <w:ins w:id="28" w:author="m-myx" w:date="2022-01-10T13:52:00Z">
        <w:r w:rsidR="00617E55">
          <w:t>11</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2BD1AE4A" w:rsidR="002707CB" w:rsidRPr="00BE76B7" w:rsidRDefault="002707CB" w:rsidP="002707CB">
      <w:pPr>
        <w:pStyle w:val="NO"/>
      </w:pPr>
      <w:r w:rsidRPr="00F31D96">
        <w:t>NOTE </w:t>
      </w:r>
      <w:del w:id="29" w:author="m-myx" w:date="2022-01-10T13:52:00Z">
        <w:r w:rsidDel="00617E55">
          <w:delText>11</w:delText>
        </w:r>
      </w:del>
      <w:ins w:id="30" w:author="m-myx" w:date="2022-01-10T13:52:00Z">
        <w:r w:rsidR="00617E55">
          <w:t>12</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57B64E1C" w:rsidR="002707CB" w:rsidRDefault="002707CB" w:rsidP="002707CB">
      <w:pPr>
        <w:pStyle w:val="NO"/>
      </w:pPr>
      <w:r>
        <w:lastRenderedPageBreak/>
        <w:t>NOTE </w:t>
      </w:r>
      <w:del w:id="31" w:author="m-myx" w:date="2022-01-10T13:52:00Z">
        <w:r w:rsidDel="00617E55">
          <w:delText>12</w:delText>
        </w:r>
      </w:del>
      <w:ins w:id="32" w:author="m-myx" w:date="2022-01-10T13:52:00Z">
        <w:r w:rsidR="00617E55">
          <w:t>13</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6A782A19" w:rsidR="002707CB" w:rsidRDefault="002707CB" w:rsidP="002707CB">
      <w:pPr>
        <w:pStyle w:val="NO"/>
      </w:pPr>
      <w:r>
        <w:t>NOTE </w:t>
      </w:r>
      <w:del w:id="33" w:author="m-myx" w:date="2022-01-10T13:52:00Z">
        <w:r w:rsidDel="00617E55">
          <w:delText>13</w:delText>
        </w:r>
      </w:del>
      <w:ins w:id="34" w:author="m-myx" w:date="2022-01-10T13:52:00Z">
        <w:r w:rsidR="00617E55">
          <w:t>14</w:t>
        </w:r>
      </w:ins>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31230716" w:rsidR="002707CB" w:rsidRPr="007569F0" w:rsidRDefault="002707CB" w:rsidP="002707CB">
      <w:pPr>
        <w:pStyle w:val="NO"/>
      </w:pPr>
      <w:r>
        <w:t>NOTE </w:t>
      </w:r>
      <w:del w:id="35" w:author="m-myx" w:date="2022-01-10T13:53:00Z">
        <w:r w:rsidDel="00617E55">
          <w:delText>14</w:delText>
        </w:r>
      </w:del>
      <w:ins w:id="36" w:author="m-myx" w:date="2022-01-10T13:53:00Z">
        <w:r w:rsidR="00617E55">
          <w:t>15</w:t>
        </w:r>
      </w:ins>
      <w:r>
        <w:t>:</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t>if the UE:</w:t>
      </w:r>
    </w:p>
    <w:p w14:paraId="47ABA66E" w14:textId="77777777" w:rsidR="002707CB" w:rsidRDefault="002707CB" w:rsidP="002707CB">
      <w:pPr>
        <w:pStyle w:val="B2"/>
      </w:pPr>
      <w:r>
        <w:t>1)</w:t>
      </w:r>
      <w:r>
        <w:tab/>
        <w:t>does not have an applicable network-assigned UE radio capability ID for the current UE radio configuration in the selected PLMN or SNPN; and</w:t>
      </w:r>
    </w:p>
    <w:p w14:paraId="1F1CAA65" w14:textId="77777777" w:rsidR="002707CB" w:rsidRDefault="002707CB" w:rsidP="002707CB">
      <w:pPr>
        <w:pStyle w:val="B2"/>
      </w:pPr>
      <w:r>
        <w:t>2)</w:t>
      </w:r>
      <w:r>
        <w:tab/>
        <w:t>has an applicable manufacturer-assigned UE radio capability ID for the current UE radio configuration,</w:t>
      </w:r>
    </w:p>
    <w:p w14:paraId="29C1B5C4" w14:textId="77777777" w:rsidR="002707CB" w:rsidRDefault="002707CB" w:rsidP="002707CB">
      <w:pPr>
        <w:pStyle w:val="B1"/>
      </w:pPr>
      <w:r>
        <w:lastRenderedPageBreak/>
        <w:tab/>
        <w:t>includ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12304453" w:rsidR="002707CB" w:rsidRDefault="002707CB" w:rsidP="002707CB">
      <w:pPr>
        <w:pStyle w:val="NO"/>
      </w:pPr>
      <w:r>
        <w:t>NOTE </w:t>
      </w:r>
      <w:del w:id="37" w:author="m-myx" w:date="2022-01-10T13:53:00Z">
        <w:r w:rsidDel="00617E55">
          <w:delText>15</w:delText>
        </w:r>
      </w:del>
      <w:ins w:id="38" w:author="m-myx" w:date="2022-01-10T13:53:00Z">
        <w:r w:rsidR="00617E55">
          <w:t>16</w:t>
        </w:r>
      </w:ins>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55592BBB" w:rsidR="002707CB" w:rsidRDefault="002707CB" w:rsidP="002707CB">
      <w:pPr>
        <w:pStyle w:val="NO"/>
      </w:pPr>
      <w:r w:rsidRPr="00A16AE8">
        <w:t>NOTE </w:t>
      </w:r>
      <w:del w:id="39" w:author="m-myx" w:date="2022-01-10T13:53:00Z">
        <w:r w:rsidRPr="00A16AE8" w:rsidDel="00617E55">
          <w:delText>1</w:delText>
        </w:r>
        <w:r w:rsidDel="00617E55">
          <w:delText>6</w:delText>
        </w:r>
      </w:del>
      <w:ins w:id="40" w:author="m-myx" w:date="2022-01-10T13:53:00Z">
        <w:r w:rsidR="00617E55" w:rsidRPr="00A16AE8">
          <w:t>1</w:t>
        </w:r>
        <w:r w:rsidR="00617E55">
          <w:t>7</w:t>
        </w:r>
      </w:ins>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w:t>
      </w:r>
      <w:r w:rsidRPr="00CC0C94">
        <w:lastRenderedPageBreak/>
        <w:t>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The UE shall send the REGISTRATION REQUEST message including the NAS message container IE as described in subclause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8A626D4" w14:textId="77777777" w:rsidR="002707CB" w:rsidRDefault="002707CB" w:rsidP="002707C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619F919" w14:textId="77777777" w:rsidR="002707CB" w:rsidRDefault="002707CB" w:rsidP="002707CB">
      <w:pPr>
        <w:pStyle w:val="B1"/>
      </w:pPr>
      <w:r>
        <w:t>a)</w:t>
      </w:r>
      <w:r>
        <w:tab/>
        <w:t>from 5GMM-</w:t>
      </w:r>
      <w:r w:rsidRPr="003168A2">
        <w:t xml:space="preserve">IDLE </w:t>
      </w:r>
      <w:r>
        <w:t>mode; or</w:t>
      </w:r>
    </w:p>
    <w:p w14:paraId="2D75F9B1" w14:textId="77777777" w:rsidR="002707CB" w:rsidRDefault="002707CB" w:rsidP="002707C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w:t>
      </w:r>
      <w:r>
        <w:lastRenderedPageBreak/>
        <w:t xml:space="preserve">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t>both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For case zg), if:</w:t>
      </w:r>
    </w:p>
    <w:p w14:paraId="067AAD05" w14:textId="77777777" w:rsidR="002707CB" w:rsidRDefault="002707CB" w:rsidP="002707CB">
      <w:pPr>
        <w:pStyle w:val="B1"/>
      </w:pPr>
      <w:r>
        <w:t>a)</w:t>
      </w:r>
      <w:r>
        <w:tab/>
        <w:t>th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t>th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r>
        <w:t>then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2707CB" w:rsidP="002707CB">
      <w:pPr>
        <w:pStyle w:val="TH"/>
      </w:pPr>
      <w: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8.75pt" o:ole="">
            <v:imagedata r:id="rId13" o:title=""/>
          </v:shape>
          <o:OLEObject Type="Embed" ProgID="Visio.Drawing.15" ShapeID="_x0000_i1025" DrawAspect="Content" ObjectID="_1703920153"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F2399C" w14:textId="77777777" w:rsidR="002E38CE" w:rsidRDefault="002E38CE">
      <w:r>
        <w:separator/>
      </w:r>
    </w:p>
  </w:endnote>
  <w:endnote w:type="continuationSeparator" w:id="0">
    <w:p w14:paraId="34188992" w14:textId="77777777" w:rsidR="002E38CE" w:rsidRDefault="002E3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1C1DA5" w14:textId="77777777" w:rsidR="002E38CE" w:rsidRDefault="002E38CE">
      <w:r>
        <w:separator/>
      </w:r>
    </w:p>
  </w:footnote>
  <w:footnote w:type="continuationSeparator" w:id="0">
    <w:p w14:paraId="1378C05D" w14:textId="77777777" w:rsidR="002E38CE" w:rsidRDefault="002E38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38E6"/>
    <w:rsid w:val="000A1F6F"/>
    <w:rsid w:val="000A6394"/>
    <w:rsid w:val="000B7FED"/>
    <w:rsid w:val="000C038A"/>
    <w:rsid w:val="000C6598"/>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38C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34669"/>
    <w:rsid w:val="00446057"/>
    <w:rsid w:val="00466004"/>
    <w:rsid w:val="004777A2"/>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76678C"/>
    <w:rsid w:val="007760C9"/>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A45A6"/>
    <w:rsid w:val="008F686C"/>
    <w:rsid w:val="00904673"/>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4A7E"/>
    <w:rsid w:val="00A7671C"/>
    <w:rsid w:val="00AA2CBC"/>
    <w:rsid w:val="00AC5820"/>
    <w:rsid w:val="00AD1CD8"/>
    <w:rsid w:val="00AD276C"/>
    <w:rsid w:val="00B258BB"/>
    <w:rsid w:val="00B46192"/>
    <w:rsid w:val="00B468EF"/>
    <w:rsid w:val="00B50702"/>
    <w:rsid w:val="00B606CD"/>
    <w:rsid w:val="00B67B97"/>
    <w:rsid w:val="00B72696"/>
    <w:rsid w:val="00B968C8"/>
    <w:rsid w:val="00BA3EC5"/>
    <w:rsid w:val="00BA4ED5"/>
    <w:rsid w:val="00BA51D9"/>
    <w:rsid w:val="00BB3F70"/>
    <w:rsid w:val="00BB5DFC"/>
    <w:rsid w:val="00BD279D"/>
    <w:rsid w:val="00BD6B7C"/>
    <w:rsid w:val="00BD6BB8"/>
    <w:rsid w:val="00BE70D2"/>
    <w:rsid w:val="00C6074F"/>
    <w:rsid w:val="00C66BA2"/>
    <w:rsid w:val="00C75CB0"/>
    <w:rsid w:val="00C77DB0"/>
    <w:rsid w:val="00C95985"/>
    <w:rsid w:val="00CA21C3"/>
    <w:rsid w:val="00CA7B8B"/>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C02F2"/>
    <w:rsid w:val="00ED402F"/>
    <w:rsid w:val="00EE7D7C"/>
    <w:rsid w:val="00F21D3D"/>
    <w:rsid w:val="00F25012"/>
    <w:rsid w:val="00F25D98"/>
    <w:rsid w:val="00F26E9C"/>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66AEDD-183D-4BFA-9005-551E2AA7F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4</Pages>
  <Words>7071</Words>
  <Characters>40311</Characters>
  <Application>Microsoft Office Word</Application>
  <DocSecurity>0</DocSecurity>
  <Lines>335</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2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cp:lastModifiedBy>
  <cp:revision>22</cp:revision>
  <cp:lastPrinted>1900-01-01T08:00:00Z</cp:lastPrinted>
  <dcterms:created xsi:type="dcterms:W3CDTF">2021-09-27T21:33:00Z</dcterms:created>
  <dcterms:modified xsi:type="dcterms:W3CDTF">2022-01-17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